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C4EE65" w14:textId="77777777" w:rsidR="002A4626" w:rsidRPr="004928F7" w:rsidRDefault="002A4626" w:rsidP="002A462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1"/>
        <w:gridCol w:w="4627"/>
        <w:gridCol w:w="1318"/>
        <w:gridCol w:w="1016"/>
        <w:gridCol w:w="1296"/>
      </w:tblGrid>
      <w:tr w:rsidR="002A4626" w:rsidRPr="004928F7" w14:paraId="01DD33A5" w14:textId="77777777" w:rsidTr="00E82CA3">
        <w:trPr>
          <w:jc w:val="center"/>
        </w:trPr>
        <w:tc>
          <w:tcPr>
            <w:tcW w:w="708" w:type="pct"/>
            <w:vAlign w:val="center"/>
          </w:tcPr>
          <w:p w14:paraId="12FA9EBE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12" w:type="pct"/>
            <w:vAlign w:val="center"/>
          </w:tcPr>
          <w:p w14:paraId="33A890DA" w14:textId="77777777" w:rsidR="002A4626" w:rsidRPr="004928F7" w:rsidRDefault="00A57CB8" w:rsidP="00E82CA3">
            <w:pPr>
              <w:pStyle w:val="31"/>
            </w:pPr>
            <w:hyperlink w:anchor="教務處" w:history="1">
              <w:bookmarkStart w:id="0" w:name="_Toc92798078"/>
              <w:bookmarkStart w:id="1" w:name="_Toc99130084"/>
              <w:bookmarkStart w:id="2" w:name="_Toc161926434"/>
              <w:r w:rsidR="002A4626" w:rsidRPr="004928F7">
                <w:rPr>
                  <w:rStyle w:val="a3"/>
                  <w:rFonts w:hint="eastAsia"/>
                  <w:kern w:val="0"/>
                </w:rPr>
                <w:t>1110-024</w:t>
              </w:r>
              <w:bookmarkStart w:id="3" w:name="學士班畢業離校作業"/>
              <w:r w:rsidR="002A4626" w:rsidRPr="004928F7">
                <w:rPr>
                  <w:rStyle w:val="a3"/>
                  <w:rFonts w:cs="標楷體" w:hint="eastAsia"/>
                  <w:kern w:val="0"/>
                  <w:lang w:val="zh-TW"/>
                </w:rPr>
                <w:t>學士班畢業離校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90" w:type="pct"/>
            <w:vAlign w:val="center"/>
          </w:tcPr>
          <w:p w14:paraId="64C9CD04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1" w:type="pct"/>
            <w:gridSpan w:val="2"/>
            <w:vAlign w:val="center"/>
          </w:tcPr>
          <w:p w14:paraId="2CCAF9C8" w14:textId="77777777" w:rsidR="002A4626" w:rsidRPr="004928F7" w:rsidRDefault="002A4626" w:rsidP="00E82CA3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2A4626" w:rsidRPr="004928F7" w14:paraId="098A78F8" w14:textId="77777777" w:rsidTr="00E82CA3">
        <w:trPr>
          <w:jc w:val="center"/>
        </w:trPr>
        <w:tc>
          <w:tcPr>
            <w:tcW w:w="708" w:type="pct"/>
            <w:vAlign w:val="center"/>
          </w:tcPr>
          <w:p w14:paraId="1E12E715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12" w:type="pct"/>
            <w:vAlign w:val="center"/>
          </w:tcPr>
          <w:p w14:paraId="5637D590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90" w:type="pct"/>
            <w:vAlign w:val="center"/>
          </w:tcPr>
          <w:p w14:paraId="3708EA5A" w14:textId="77777777" w:rsidR="002A4626" w:rsidRPr="004928F7" w:rsidRDefault="002A4626" w:rsidP="00E82CA3">
            <w:pPr>
              <w:spacing w:line="0" w:lineRule="atLeast"/>
              <w:ind w:hanging="17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3" w:type="pct"/>
            <w:vAlign w:val="center"/>
          </w:tcPr>
          <w:p w14:paraId="6C134DE4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14:paraId="3BA023CE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A4626" w:rsidRPr="004928F7" w14:paraId="52C5975C" w14:textId="77777777" w:rsidTr="00E82CA3">
        <w:trPr>
          <w:jc w:val="center"/>
        </w:trPr>
        <w:tc>
          <w:tcPr>
            <w:tcW w:w="708" w:type="pct"/>
            <w:vAlign w:val="center"/>
          </w:tcPr>
          <w:p w14:paraId="204F817C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2412" w:type="pct"/>
            <w:vAlign w:val="center"/>
          </w:tcPr>
          <w:p w14:paraId="25273F26" w14:textId="77777777" w:rsidR="002A4626" w:rsidRPr="004928F7" w:rsidRDefault="002A4626" w:rsidP="00E82CA3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14:paraId="6DAE6B1F" w14:textId="77777777" w:rsidR="002A4626" w:rsidRPr="004928F7" w:rsidRDefault="002A4626" w:rsidP="00E82CA3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新訂</w:t>
            </w:r>
          </w:p>
          <w:p w14:paraId="575067B1" w14:textId="77777777" w:rsidR="002A4626" w:rsidRPr="004928F7" w:rsidRDefault="002A4626" w:rsidP="00E82CA3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90" w:type="pct"/>
            <w:vAlign w:val="center"/>
          </w:tcPr>
          <w:p w14:paraId="42A6CCA3" w14:textId="77777777" w:rsidR="002A4626" w:rsidRPr="004928F7" w:rsidRDefault="002A4626" w:rsidP="00E82CA3">
            <w:pPr>
              <w:spacing w:line="0" w:lineRule="atLeast"/>
              <w:ind w:left="156" w:hangingChars="65" w:hanging="156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106.11月</w:t>
            </w:r>
          </w:p>
        </w:tc>
        <w:tc>
          <w:tcPr>
            <w:tcW w:w="533" w:type="pct"/>
            <w:vAlign w:val="center"/>
          </w:tcPr>
          <w:p w14:paraId="1405732B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郭明裕</w:t>
            </w:r>
          </w:p>
        </w:tc>
        <w:tc>
          <w:tcPr>
            <w:tcW w:w="658" w:type="pct"/>
            <w:vAlign w:val="center"/>
          </w:tcPr>
          <w:p w14:paraId="301FE5F4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A4626" w:rsidRPr="004928F7" w14:paraId="7D4A1AF0" w14:textId="77777777" w:rsidTr="00E82CA3">
        <w:trPr>
          <w:jc w:val="center"/>
        </w:trPr>
        <w:tc>
          <w:tcPr>
            <w:tcW w:w="708" w:type="pct"/>
            <w:vAlign w:val="center"/>
          </w:tcPr>
          <w:p w14:paraId="014C7679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12" w:type="pct"/>
            <w:vAlign w:val="center"/>
          </w:tcPr>
          <w:p w14:paraId="6D69AF76" w14:textId="77777777" w:rsidR="002A4626" w:rsidRPr="004928F7" w:rsidRDefault="002A4626" w:rsidP="002A4626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:依實際作業進行修正。</w:t>
            </w:r>
          </w:p>
          <w:p w14:paraId="0A7D21DB" w14:textId="77777777" w:rsidR="002A4626" w:rsidRPr="004928F7" w:rsidRDefault="002A4626" w:rsidP="002A4626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14:paraId="7D88816E" w14:textId="77777777" w:rsidR="002A4626" w:rsidRPr="004928F7" w:rsidRDefault="002A4626" w:rsidP="00E82CA3">
            <w:pPr>
              <w:ind w:left="36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</w:t>
            </w:r>
            <w:r w:rsidRPr="004928F7">
              <w:rPr>
                <w:rFonts w:ascii="標楷體" w:eastAsia="標楷體" w:hAnsi="標楷體"/>
              </w:rPr>
              <w:t>1)</w:t>
            </w:r>
            <w:r w:rsidRPr="004928F7">
              <w:rPr>
                <w:rFonts w:ascii="標楷體" w:eastAsia="標楷體" w:hAnsi="標楷體" w:hint="eastAsia"/>
              </w:rPr>
              <w:t>流程圖修改:修改內容，另因自1</w:t>
            </w:r>
            <w:r w:rsidRPr="004928F7">
              <w:rPr>
                <w:rFonts w:ascii="標楷體" w:eastAsia="標楷體" w:hAnsi="標楷體"/>
              </w:rPr>
              <w:t>10-1</w:t>
            </w:r>
          </w:p>
          <w:p w14:paraId="78DA65F9" w14:textId="77777777" w:rsidR="002A4626" w:rsidRPr="004928F7" w:rsidRDefault="002A4626" w:rsidP="00E82CA3">
            <w:pPr>
              <w:ind w:left="36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   取消回收學生證，故刪除該字眼。</w:t>
            </w:r>
          </w:p>
          <w:p w14:paraId="6D86FBF6" w14:textId="77777777" w:rsidR="002A4626" w:rsidRPr="004928F7" w:rsidRDefault="002A4626" w:rsidP="00E82CA3">
            <w:pPr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 xml:space="preserve">   (2)</w:t>
            </w:r>
            <w:r w:rsidRPr="004928F7">
              <w:rPr>
                <w:rFonts w:ascii="標楷體" w:eastAsia="標楷體" w:hAnsi="標楷體" w:hint="eastAsia"/>
              </w:rPr>
              <w:t>作業程序:修2</w:t>
            </w:r>
            <w:r w:rsidRPr="004928F7">
              <w:rPr>
                <w:rFonts w:ascii="標楷體" w:eastAsia="標楷體" w:hAnsi="標楷體"/>
              </w:rPr>
              <w:t>.1</w:t>
            </w:r>
            <w:r w:rsidRPr="004928F7">
              <w:rPr>
                <w:rFonts w:ascii="標楷體" w:eastAsia="標楷體" w:hAnsi="標楷體" w:hint="eastAsia"/>
              </w:rPr>
              <w:t>~</w:t>
            </w:r>
            <w:r w:rsidRPr="004928F7">
              <w:rPr>
                <w:rFonts w:ascii="標楷體" w:eastAsia="標楷體" w:hAnsi="標楷體"/>
              </w:rPr>
              <w:t>2.4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14:paraId="6E7D0BF8" w14:textId="77777777" w:rsidR="002A4626" w:rsidRPr="004928F7" w:rsidRDefault="002A4626" w:rsidP="00E82CA3">
            <w:pPr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 </w:t>
            </w:r>
            <w:r w:rsidRPr="004928F7">
              <w:rPr>
                <w:rFonts w:ascii="標楷體" w:eastAsia="標楷體" w:hAnsi="標楷體"/>
              </w:rPr>
              <w:t xml:space="preserve">  (3)</w:t>
            </w:r>
            <w:r w:rsidRPr="004928F7">
              <w:rPr>
                <w:rFonts w:ascii="標楷體" w:eastAsia="標楷體" w:hAnsi="標楷體" w:hint="eastAsia"/>
              </w:rPr>
              <w:t>控制重點:修3</w:t>
            </w:r>
            <w:r w:rsidRPr="004928F7">
              <w:rPr>
                <w:rFonts w:ascii="標楷體" w:eastAsia="標楷體" w:hAnsi="標楷體"/>
              </w:rPr>
              <w:t>.1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14:paraId="4E410FD2" w14:textId="77777777" w:rsidR="002A4626" w:rsidRPr="004928F7" w:rsidRDefault="002A4626" w:rsidP="00E82C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　 (</w:t>
            </w:r>
            <w:r w:rsidRPr="004928F7">
              <w:rPr>
                <w:rFonts w:ascii="標楷體" w:eastAsia="標楷體" w:hAnsi="標楷體"/>
              </w:rPr>
              <w:t>4)</w:t>
            </w:r>
            <w:r w:rsidRPr="004928F7">
              <w:rPr>
                <w:rFonts w:ascii="標楷體" w:eastAsia="標楷體" w:hAnsi="標楷體" w:hint="eastAsia"/>
              </w:rPr>
              <w:t>使用表單:目前採線上離校，故刪表</w:t>
            </w:r>
          </w:p>
          <w:p w14:paraId="3108C654" w14:textId="77777777" w:rsidR="002A4626" w:rsidRPr="004928F7" w:rsidRDefault="002A4626" w:rsidP="00E82C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      單4</w:t>
            </w:r>
            <w:r w:rsidRPr="004928F7">
              <w:rPr>
                <w:rFonts w:ascii="標楷體" w:eastAsia="標楷體" w:hAnsi="標楷體"/>
              </w:rPr>
              <w:t>.1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90" w:type="pct"/>
            <w:vAlign w:val="center"/>
          </w:tcPr>
          <w:p w14:paraId="38AD5297" w14:textId="77777777" w:rsidR="002A4626" w:rsidRPr="004928F7" w:rsidRDefault="002A4626" w:rsidP="00E82CA3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  <w:r w:rsidRPr="004928F7">
              <w:rPr>
                <w:rFonts w:ascii="標楷體" w:eastAsia="標楷體" w:hAnsi="標楷體"/>
              </w:rPr>
              <w:t>11.1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33" w:type="pct"/>
            <w:vAlign w:val="center"/>
          </w:tcPr>
          <w:p w14:paraId="6C464F08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58" w:type="pct"/>
            <w:vAlign w:val="center"/>
          </w:tcPr>
          <w:p w14:paraId="6052E07D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14:paraId="667AFB8B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14:paraId="1710DF10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1EF856E3" w14:textId="77777777" w:rsidR="002A4626" w:rsidRPr="004928F7" w:rsidRDefault="002A4626" w:rsidP="002A462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829F2F2" w14:textId="77777777" w:rsidR="002A4626" w:rsidRPr="004928F7" w:rsidRDefault="002A4626" w:rsidP="002A4626">
      <w:pPr>
        <w:autoSpaceDE w:val="0"/>
        <w:autoSpaceDN w:val="0"/>
        <w:adjustRightInd w:val="0"/>
        <w:spacing w:line="287" w:lineRule="auto"/>
        <w:rPr>
          <w:rFonts w:ascii="標楷體" w:eastAsia="標楷體" w:hAnsi="標楷體"/>
          <w:sz w:val="28"/>
          <w:szCs w:val="28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FD8752" wp14:editId="343D3778">
                <wp:simplePos x="0" y="0"/>
                <wp:positionH relativeFrom="column">
                  <wp:posOffset>4265295</wp:posOffset>
                </wp:positionH>
                <wp:positionV relativeFrom="page">
                  <wp:posOffset>9292590</wp:posOffset>
                </wp:positionV>
                <wp:extent cx="2060575" cy="572770"/>
                <wp:effectExtent l="0" t="0" r="0" b="0"/>
                <wp:wrapNone/>
                <wp:docPr id="276" name="文字方塊 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60575" cy="57277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20868B2" w14:textId="77777777" w:rsidR="002A4626" w:rsidRPr="008F3C5D" w:rsidRDefault="002A4626" w:rsidP="002A462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37A52CDC" w14:textId="77777777" w:rsidR="002A4626" w:rsidRPr="00A07CB8" w:rsidRDefault="002A4626" w:rsidP="002A4626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7FD8752" id="_x0000_t202" coordsize="21600,21600" o:spt="202" path="m,l,21600r21600,l21600,xe">
                <v:stroke joinstyle="miter"/>
                <v:path gradientshapeok="t" o:connecttype="rect"/>
              </v:shapetype>
              <v:shape id="文字方塊 276" o:spid="_x0000_s1026" type="#_x0000_t202" style="position:absolute;margin-left:335.85pt;margin-top:731.7pt;width:162.25pt;height:45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" fillcolor="white [3201]" stroked="f" strokeweight="1pt">
                <v:textbox>
                  <w:txbxContent>
                    <w:p w14:paraId="220868B2" w14:textId="77777777" w:rsidR="002A4626" w:rsidRPr="008F3C5D" w:rsidRDefault="002A4626" w:rsidP="002A462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14:paraId="37A52CDC" w14:textId="77777777" w:rsidR="002A4626" w:rsidRPr="00A07CB8" w:rsidRDefault="002A4626" w:rsidP="002A4626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  <w:sz w:val="28"/>
          <w:szCs w:val="28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0"/>
        <w:gridCol w:w="1793"/>
        <w:gridCol w:w="1213"/>
        <w:gridCol w:w="1268"/>
        <w:gridCol w:w="1002"/>
      </w:tblGrid>
      <w:tr w:rsidR="002A4626" w:rsidRPr="004928F7" w14:paraId="3F53B440" w14:textId="77777777" w:rsidTr="00E82C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56B6D69A" w14:textId="77777777" w:rsidR="002A4626" w:rsidRPr="004928F7" w:rsidRDefault="002A4626" w:rsidP="00E82C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A4626" w:rsidRPr="004928F7" w14:paraId="153BA035" w14:textId="77777777" w:rsidTr="00E82CA3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0936E115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14:paraId="19659056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14:paraId="685F0570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14:paraId="20607D7F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30BB2284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1627F055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A4626" w:rsidRPr="004928F7" w14:paraId="45CCA13A" w14:textId="77777777" w:rsidTr="00E82CA3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2B7DD4FE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標楷體" w:hint="eastAsia"/>
                <w:b/>
                <w:kern w:val="0"/>
                <w:szCs w:val="24"/>
                <w:lang w:val="zh-TW"/>
              </w:rPr>
              <w:t>學士班畢業離校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1560CF8B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3E06D4F9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24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27252741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75FB770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1" locked="0" layoutInCell="1" allowOverlap="1" wp14:anchorId="2B85D8E7" wp14:editId="48DED562">
                      <wp:simplePos x="0" y="0"/>
                      <wp:positionH relativeFrom="column">
                        <wp:posOffset>480060</wp:posOffset>
                      </wp:positionH>
                      <wp:positionV relativeFrom="paragraph">
                        <wp:posOffset>214630</wp:posOffset>
                      </wp:positionV>
                      <wp:extent cx="978535" cy="269875"/>
                      <wp:effectExtent l="0" t="0" r="0" b="0"/>
                      <wp:wrapNone/>
                      <wp:docPr id="110" name="文字方塊 1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78535" cy="26987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2BC09A10" w14:textId="77777777" w:rsidR="002A4626" w:rsidRPr="006D7D73" w:rsidRDefault="002A4626" w:rsidP="002A4626">
                                  <w:pPr>
                                    <w:jc w:val="right"/>
                                    <w:rPr>
                                      <w:rFonts w:ascii="標楷體" w:eastAsia="標楷體" w:hAnsi="標楷體"/>
                                      <w:b/>
                                    </w:rPr>
                                  </w:pPr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回</w:t>
                                  </w:r>
                                  <w:hyperlink w:anchor="教務處" w:history="1">
                                    <w:r w:rsidRPr="006D7D73">
                                      <w:rPr>
                                        <w:rStyle w:val="a3"/>
                                        <w:rFonts w:ascii="標楷體" w:eastAsia="標楷體" w:hAnsi="標楷體" w:hint="eastAsia"/>
                                        <w:sz w:val="16"/>
                                        <w:szCs w:val="16"/>
                                      </w:rPr>
                                      <w:t>教務處</w:t>
                                    </w:r>
                                  </w:hyperlink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、</w:t>
                                  </w:r>
                                  <w:hyperlink w:anchor="目錄" w:history="1">
                                    <w:r w:rsidRPr="006D7D73">
                                      <w:rPr>
                                        <w:rStyle w:val="a3"/>
                                        <w:rFonts w:ascii="標楷體" w:eastAsia="標楷體" w:hAnsi="標楷體" w:hint="eastAsia"/>
                                        <w:sz w:val="16"/>
                                        <w:szCs w:val="16"/>
                                      </w:rPr>
                                      <w:t>目錄</w:t>
                                    </w:r>
                                  </w:hyperlink>
                                </w:p>
                                <w:p w14:paraId="16E31029" w14:textId="77777777" w:rsidR="002A4626" w:rsidRDefault="002A4626" w:rsidP="002A4626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B85D8E7" id="文字方塊 110" o:spid="_x0000_s1027" type="#_x0000_t202" style="position:absolute;left:0;text-align:left;margin-left:37.8pt;margin-top:16.9pt;width:77.05pt;height:21.25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" filled="f" stroked="f" strokeweight=".5pt">
                      <v:textbox>
                        <w:txbxContent>
                          <w:p w14:paraId="2BC09A10" w14:textId="77777777" w:rsidR="002A4626" w:rsidRPr="006D7D73" w:rsidRDefault="002A4626" w:rsidP="002A4626">
                            <w:pPr>
                              <w:jc w:val="right"/>
                              <w:rPr>
                                <w:rFonts w:ascii="標楷體" w:eastAsia="標楷體" w:hAnsi="標楷體"/>
                                <w:b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教務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教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14:paraId="16E31029" w14:textId="77777777" w:rsidR="002A4626" w:rsidRDefault="002A4626" w:rsidP="002A4626"/>
                        </w:txbxContent>
                      </v:textbox>
                    </v:shape>
                  </w:pict>
                </mc:Fallback>
              </mc:AlternateConten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1FEFBF27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B84EEDE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651FB18" w14:textId="77777777" w:rsidR="002A4626" w:rsidRPr="004928F7" w:rsidRDefault="002A4626" w:rsidP="002A462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14:paraId="221ABD6F" w14:textId="77777777" w:rsidR="002A4626" w:rsidRPr="004928F7" w:rsidRDefault="002A4626" w:rsidP="002A4626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9435" w:dyaOrig="14550" w14:anchorId="646F88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55pt;height:8in" o:ole="" o:borderbottomcolor="this" o:borderrightcolor="this">
            <v:imagedata r:id="rId7" o:title=""/>
            <w10:borderbottom type="single" width="4"/>
            <w10:borderright type="single" width="4"/>
          </v:shape>
          <o:OLEObject Type="Embed" ProgID="Visio.Drawing.15" ShapeID="_x0000_i1025" DrawAspect="Content" ObjectID="_1803368409" r:id="rId8"/>
        </w:object>
      </w:r>
    </w:p>
    <w:p w14:paraId="04363710" w14:textId="77777777" w:rsidR="002A4626" w:rsidRPr="004928F7" w:rsidRDefault="002A4626" w:rsidP="002A4626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0"/>
        <w:gridCol w:w="1793"/>
        <w:gridCol w:w="1213"/>
        <w:gridCol w:w="1268"/>
        <w:gridCol w:w="1162"/>
      </w:tblGrid>
      <w:tr w:rsidR="002A4626" w:rsidRPr="004928F7" w14:paraId="087F4EB3" w14:textId="77777777" w:rsidTr="00E82C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2EEB0082" w14:textId="77777777" w:rsidR="002A4626" w:rsidRPr="004928F7" w:rsidRDefault="002A4626" w:rsidP="00E82C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A4626" w:rsidRPr="004928F7" w14:paraId="2CEDFC57" w14:textId="77777777" w:rsidTr="00E82CA3">
        <w:trPr>
          <w:jc w:val="center"/>
        </w:trPr>
        <w:tc>
          <w:tcPr>
            <w:tcW w:w="221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16FAE9D8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14:paraId="32E9BB84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14:paraId="4BCB8BB2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14:paraId="5ABB1636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64FFAB2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555159C7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A4626" w:rsidRPr="004928F7" w14:paraId="6C46B7BE" w14:textId="77777777" w:rsidTr="00E82CA3">
        <w:trPr>
          <w:trHeight w:val="663"/>
          <w:jc w:val="center"/>
        </w:trPr>
        <w:tc>
          <w:tcPr>
            <w:tcW w:w="221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40F64F4D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標楷體" w:hint="eastAsia"/>
                <w:b/>
                <w:kern w:val="0"/>
                <w:szCs w:val="24"/>
                <w:lang w:val="zh-TW"/>
              </w:rPr>
              <w:t>學士班畢業離校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444D1191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5BA7C449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24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4E2211D7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C133F79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5976BAAE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3AE4881E" w14:textId="77777777"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003F3D9" w14:textId="77777777" w:rsidR="002A4626" w:rsidRPr="004928F7" w:rsidRDefault="002A4626" w:rsidP="002A462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/>
          <w:b/>
        </w:rPr>
        <w:t>2.</w:t>
      </w:r>
      <w:r w:rsidRPr="004928F7">
        <w:rPr>
          <w:rFonts w:ascii="標楷體" w:eastAsia="標楷體" w:hAnsi="標楷體"/>
          <w:b/>
          <w:bCs/>
        </w:rPr>
        <w:t>作業程序：</w:t>
      </w:r>
    </w:p>
    <w:p w14:paraId="62AEC789" w14:textId="77777777" w:rsidR="002A4626" w:rsidRPr="004928F7" w:rsidRDefault="002A4626" w:rsidP="002A4626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1.</w:t>
      </w:r>
      <w:r w:rsidRPr="004928F7">
        <w:rPr>
          <w:rFonts w:ascii="標楷體" w:eastAsia="標楷體" w:hAnsi="標楷體" w:hint="eastAsia"/>
        </w:rPr>
        <w:t>開課單位在學程IDP系統上審核畢業學分及當學期所修課程</w:t>
      </w:r>
      <w:r w:rsidRPr="004928F7">
        <w:rPr>
          <w:rFonts w:ascii="標楷體" w:eastAsia="標楷體" w:hAnsi="標楷體"/>
        </w:rPr>
        <w:t>。</w:t>
      </w:r>
    </w:p>
    <w:p w14:paraId="6629CEC6" w14:textId="77777777" w:rsidR="002A4626" w:rsidRPr="004928F7" w:rsidRDefault="002A4626" w:rsidP="002A4626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2.</w:t>
      </w:r>
      <w:r w:rsidRPr="004928F7">
        <w:rPr>
          <w:rFonts w:ascii="標楷體" w:eastAsia="標楷體" w:hAnsi="標楷體" w:hint="eastAsia"/>
        </w:rPr>
        <w:t>符合畢業條件者可至系統申請畢業離校</w:t>
      </w:r>
      <w:r w:rsidRPr="004928F7">
        <w:rPr>
          <w:rFonts w:ascii="標楷體" w:eastAsia="標楷體" w:hAnsi="標楷體"/>
        </w:rPr>
        <w:t>。</w:t>
      </w:r>
    </w:p>
    <w:p w14:paraId="6CEE735E" w14:textId="77777777" w:rsidR="002A4626" w:rsidRPr="004928F7" w:rsidRDefault="002A4626" w:rsidP="002A4626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 xml:space="preserve">2.3 </w:t>
      </w:r>
      <w:r w:rsidRPr="004928F7">
        <w:rPr>
          <w:rFonts w:ascii="標楷體" w:eastAsia="標楷體" w:hAnsi="標楷體" w:hint="eastAsia"/>
        </w:rPr>
        <w:t>系、院、通識教育委員會審核畢業資格</w:t>
      </w:r>
      <w:r w:rsidRPr="004928F7">
        <w:rPr>
          <w:rFonts w:ascii="標楷體" w:eastAsia="標楷體" w:hAnsi="標楷體"/>
        </w:rPr>
        <w:t>。</w:t>
      </w:r>
    </w:p>
    <w:p w14:paraId="12CCDD81" w14:textId="77777777" w:rsidR="002A4626" w:rsidRPr="004928F7" w:rsidRDefault="002A4626" w:rsidP="002A4626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</w:t>
      </w:r>
      <w:r w:rsidRPr="004928F7">
        <w:rPr>
          <w:rFonts w:ascii="標楷體" w:eastAsia="標楷體" w:hAnsi="標楷體"/>
        </w:rPr>
        <w:t xml:space="preserve">.4 </w:t>
      </w:r>
      <w:r w:rsidRPr="004928F7">
        <w:rPr>
          <w:rFonts w:ascii="標楷體" w:eastAsia="標楷體" w:hAnsi="標楷體" w:hint="eastAsia"/>
        </w:rPr>
        <w:t>教務處覆核符合畢業資格者，核發</w:t>
      </w:r>
      <w:r w:rsidRPr="004928F7">
        <w:rPr>
          <w:rFonts w:ascii="標楷體" w:eastAsia="標楷體" w:hAnsi="標楷體" w:hint="eastAsia"/>
          <w:dstrike/>
        </w:rPr>
        <w:t>予</w:t>
      </w:r>
      <w:r w:rsidRPr="004928F7">
        <w:rPr>
          <w:rFonts w:ascii="標楷體" w:eastAsia="標楷體" w:hAnsi="標楷體" w:hint="eastAsia"/>
        </w:rPr>
        <w:t>畢業證書</w:t>
      </w:r>
      <w:r w:rsidRPr="004928F7">
        <w:rPr>
          <w:rFonts w:ascii="標楷體" w:eastAsia="標楷體" w:hAnsi="標楷體"/>
        </w:rPr>
        <w:t>。</w:t>
      </w:r>
    </w:p>
    <w:p w14:paraId="585A572F" w14:textId="77777777" w:rsidR="002A4626" w:rsidRPr="004928F7" w:rsidRDefault="002A4626" w:rsidP="002A462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/>
          <w:b/>
        </w:rPr>
        <w:t>3.控制重點：</w:t>
      </w:r>
    </w:p>
    <w:p w14:paraId="1CCF7E31" w14:textId="77777777" w:rsidR="002A4626" w:rsidRPr="004928F7" w:rsidRDefault="002A4626" w:rsidP="002A4626">
      <w:pPr>
        <w:ind w:leftChars="100" w:left="720" w:hangingChars="200" w:hanging="480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/>
        </w:rPr>
        <w:t>3.1.</w:t>
      </w:r>
      <w:r w:rsidRPr="004928F7">
        <w:rPr>
          <w:rFonts w:ascii="標楷體" w:eastAsia="標楷體" w:hAnsi="標楷體" w:hint="eastAsia"/>
        </w:rPr>
        <w:t>檢核學生是</w:t>
      </w:r>
      <w:r w:rsidRPr="004928F7">
        <w:rPr>
          <w:rFonts w:ascii="標楷體" w:eastAsia="標楷體" w:hAnsi="標楷體"/>
        </w:rPr>
        <w:t>否</w:t>
      </w:r>
      <w:r w:rsidRPr="004928F7">
        <w:rPr>
          <w:rFonts w:ascii="標楷體" w:eastAsia="標楷體" w:hAnsi="標楷體" w:hint="eastAsia"/>
        </w:rPr>
        <w:t>符合</w:t>
      </w:r>
      <w:r w:rsidRPr="004928F7">
        <w:rPr>
          <w:rFonts w:ascii="標楷體" w:eastAsia="標楷體" w:hAnsi="標楷體"/>
        </w:rPr>
        <w:t xml:space="preserve">畢業資格。 </w:t>
      </w:r>
    </w:p>
    <w:p w14:paraId="5F28E8A7" w14:textId="77777777" w:rsidR="002A4626" w:rsidRPr="004928F7" w:rsidRDefault="002A4626" w:rsidP="002A462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/>
          <w:b/>
        </w:rPr>
        <w:t>4.使用表單：</w:t>
      </w:r>
    </w:p>
    <w:p w14:paraId="3F723A1E" w14:textId="77777777" w:rsidR="002A4626" w:rsidRPr="004928F7" w:rsidRDefault="002A4626" w:rsidP="002A4626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無</w:t>
      </w:r>
      <w:r w:rsidRPr="004928F7">
        <w:rPr>
          <w:rFonts w:ascii="標楷體" w:eastAsia="標楷體" w:hAnsi="標楷體" w:hint="eastAsia"/>
          <w:b/>
        </w:rPr>
        <w:t>。</w:t>
      </w:r>
    </w:p>
    <w:p w14:paraId="1C2C5682" w14:textId="77777777" w:rsidR="002A4626" w:rsidRPr="004928F7" w:rsidRDefault="002A4626" w:rsidP="002A462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/>
          <w:b/>
        </w:rPr>
        <w:t>5.依據及相關文件：</w:t>
      </w:r>
    </w:p>
    <w:p w14:paraId="6BFF893F" w14:textId="77777777" w:rsidR="002A4626" w:rsidRPr="004928F7" w:rsidRDefault="002A4626" w:rsidP="002A462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/>
        </w:rPr>
        <w:t>5.1.佛光大學學則。</w:t>
      </w:r>
    </w:p>
    <w:p w14:paraId="454135CA" w14:textId="77777777" w:rsidR="002A4626" w:rsidRPr="004928F7" w:rsidRDefault="002A4626" w:rsidP="002A4626">
      <w:pPr>
        <w:rPr>
          <w:rFonts w:ascii="標楷體" w:eastAsia="標楷體" w:hAnsi="標楷體"/>
        </w:rPr>
      </w:pPr>
    </w:p>
    <w:p w14:paraId="71B9629E" w14:textId="0A04935B" w:rsidR="002A4626" w:rsidRPr="004928F7" w:rsidRDefault="002A4626" w:rsidP="002A4626">
      <w:pPr>
        <w:widowControl/>
        <w:jc w:val="center"/>
        <w:rPr>
          <w:rFonts w:ascii="標楷體" w:eastAsia="標楷體" w:hAnsi="標楷體" w:cs="Times New Roman"/>
        </w:rPr>
      </w:pPr>
      <w:bookmarkStart w:id="4" w:name="_GoBack"/>
      <w:bookmarkEnd w:id="4"/>
    </w:p>
    <w:p w14:paraId="7009383D" w14:textId="77777777" w:rsidR="005B1C84" w:rsidRDefault="005B1C84"/>
    <w:sectPr w:rsidR="005B1C84" w:rsidSect="00DE19B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AAD6BB2" w14:textId="77777777" w:rsidR="00607149" w:rsidRDefault="00607149" w:rsidP="00607149">
      <w:r>
        <w:separator/>
      </w:r>
    </w:p>
  </w:endnote>
  <w:endnote w:type="continuationSeparator" w:id="0">
    <w:p w14:paraId="2A094D14" w14:textId="77777777" w:rsidR="00607149" w:rsidRDefault="00607149" w:rsidP="00607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CBF6B48" w14:textId="77777777" w:rsidR="00607149" w:rsidRDefault="00607149" w:rsidP="00607149">
      <w:r>
        <w:separator/>
      </w:r>
    </w:p>
  </w:footnote>
  <w:footnote w:type="continuationSeparator" w:id="0">
    <w:p w14:paraId="46836B05" w14:textId="77777777" w:rsidR="00607149" w:rsidRDefault="00607149" w:rsidP="006071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3B94A80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637FB"/>
    <w:rsid w:val="000B1880"/>
    <w:rsid w:val="000E03E0"/>
    <w:rsid w:val="001467E2"/>
    <w:rsid w:val="001517B8"/>
    <w:rsid w:val="00243AFE"/>
    <w:rsid w:val="00282AE3"/>
    <w:rsid w:val="002A1117"/>
    <w:rsid w:val="002A4626"/>
    <w:rsid w:val="002A5155"/>
    <w:rsid w:val="003A66F7"/>
    <w:rsid w:val="003B746E"/>
    <w:rsid w:val="0045366D"/>
    <w:rsid w:val="00555CC9"/>
    <w:rsid w:val="005A11D3"/>
    <w:rsid w:val="005B1C84"/>
    <w:rsid w:val="005F42E1"/>
    <w:rsid w:val="00602494"/>
    <w:rsid w:val="00607149"/>
    <w:rsid w:val="006117C8"/>
    <w:rsid w:val="00627876"/>
    <w:rsid w:val="006378B7"/>
    <w:rsid w:val="006F1155"/>
    <w:rsid w:val="00705E44"/>
    <w:rsid w:val="00997834"/>
    <w:rsid w:val="00A55D19"/>
    <w:rsid w:val="00A67DDD"/>
    <w:rsid w:val="00A72F3A"/>
    <w:rsid w:val="00AE083C"/>
    <w:rsid w:val="00BA0393"/>
    <w:rsid w:val="00C26240"/>
    <w:rsid w:val="00DE19B9"/>
    <w:rsid w:val="00EA1AD7"/>
    <w:rsid w:val="00EA2EFF"/>
    <w:rsid w:val="00F14B6C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A462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A462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A462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A4626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2A4626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2A4626"/>
  </w:style>
  <w:style w:type="character" w:customStyle="1" w:styleId="30">
    <w:name w:val="標題 3 字元"/>
    <w:basedOn w:val="a0"/>
    <w:link w:val="3"/>
    <w:uiPriority w:val="9"/>
    <w:semiHidden/>
    <w:rsid w:val="002A462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11</Words>
  <Characters>635</Characters>
  <Application>Microsoft Office Word</Application>
  <DocSecurity>0</DocSecurity>
  <Lines>5</Lines>
  <Paragraphs>1</Paragraphs>
  <ScaleCrop>false</ScaleCrop>
  <Company/>
  <LinksUpToDate>false</LinksUpToDate>
  <CharactersWithSpaces>7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4</cp:revision>
  <dcterms:created xsi:type="dcterms:W3CDTF">2024-03-28T08:14:00Z</dcterms:created>
  <dcterms:modified xsi:type="dcterms:W3CDTF">2025-03-13T02:54:00Z</dcterms:modified>
</cp:coreProperties>
</file>